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6A2CCA" w14:textId="48DFF791" w:rsidR="00EE6AC8" w:rsidRPr="009F22D3" w:rsidRDefault="007C66FA" w:rsidP="00E74104">
      <w:pPr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F22D3">
        <w:rPr>
          <w:rFonts w:ascii="Times New Roman" w:hAnsi="Times New Roman" w:cs="Times New Roman"/>
          <w:sz w:val="26"/>
          <w:szCs w:val="26"/>
        </w:rPr>
        <w:object w:dxaOrig="24169" w:dyaOrig="12889" w14:anchorId="7A5FA4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49.6pt" o:ole="">
            <v:imagedata r:id="rId5" o:title=""/>
          </v:shape>
          <o:OLEObject Type="Embed" ProgID="Visio.Drawing.15" ShapeID="_x0000_i1025" DrawAspect="Content" ObjectID="_1762788891" r:id="rId6"/>
        </w:object>
      </w:r>
    </w:p>
    <w:p w14:paraId="723B53DD" w14:textId="77777777" w:rsidR="007C66FA" w:rsidRPr="009F22D3" w:rsidRDefault="007C66FA" w:rsidP="00E74104">
      <w:pPr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</w:p>
    <w:p w14:paraId="2C13272F" w14:textId="77777777" w:rsidR="009F22D3" w:rsidRDefault="007C66FA" w:rsidP="00E74104">
      <w:pPr>
        <w:pStyle w:val="ListParagraph"/>
        <w:numPr>
          <w:ilvl w:val="0"/>
          <w:numId w:val="1"/>
        </w:numPr>
        <w:spacing w:after="120" w:line="312" w:lineRule="auto"/>
        <w:ind w:left="426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9F22D3">
        <w:rPr>
          <w:rFonts w:ascii="Times New Roman" w:hAnsi="Times New Roman" w:cs="Times New Roman"/>
          <w:sz w:val="26"/>
          <w:szCs w:val="26"/>
        </w:rPr>
        <w:t>Đồ thị khởi tạo với node Location + 6 node về tên của 6 cửa hàng + 5 node cho 5 tag còn lại</w:t>
      </w:r>
    </w:p>
    <w:p w14:paraId="13B6D43A" w14:textId="77777777" w:rsidR="009F22D3" w:rsidRDefault="007C66FA" w:rsidP="00E74104">
      <w:pPr>
        <w:pStyle w:val="ListParagraph"/>
        <w:numPr>
          <w:ilvl w:val="0"/>
          <w:numId w:val="1"/>
        </w:numPr>
        <w:spacing w:after="120" w:line="312" w:lineRule="auto"/>
        <w:ind w:left="426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9F22D3">
        <w:rPr>
          <w:rFonts w:ascii="Times New Roman" w:hAnsi="Times New Roman" w:cs="Times New Roman"/>
          <w:sz w:val="26"/>
          <w:szCs w:val="26"/>
        </w:rPr>
        <w:t>6 node của 6 cửa hàng đều link tới node gốc Location</w:t>
      </w:r>
    </w:p>
    <w:p w14:paraId="7D6403F3" w14:textId="1A85A27A" w:rsidR="007C66FA" w:rsidRDefault="007C66FA" w:rsidP="00E74104">
      <w:pPr>
        <w:pStyle w:val="ListParagraph"/>
        <w:numPr>
          <w:ilvl w:val="0"/>
          <w:numId w:val="1"/>
        </w:numPr>
        <w:spacing w:after="120" w:line="312" w:lineRule="auto"/>
        <w:ind w:left="426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 w:rsidRPr="009F22D3">
        <w:rPr>
          <w:rFonts w:ascii="Times New Roman" w:hAnsi="Times New Roman" w:cs="Times New Roman"/>
          <w:sz w:val="26"/>
          <w:szCs w:val="26"/>
        </w:rPr>
        <w:t>Từng node của mỗi cửa hàng link tới 5 tag còn lại với mối quan hệ như mô tả</w:t>
      </w:r>
    </w:p>
    <w:p w14:paraId="0EFEE9DC" w14:textId="3961268B" w:rsidR="009F22D3" w:rsidRDefault="00E74104" w:rsidP="00E74104">
      <w:pPr>
        <w:pStyle w:val="ListParagraph"/>
        <w:numPr>
          <w:ilvl w:val="0"/>
          <w:numId w:val="1"/>
        </w:numPr>
        <w:spacing w:after="120" w:line="312" w:lineRule="auto"/>
        <w:ind w:left="426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ác câu hỏi kịch bản:</w:t>
      </w:r>
    </w:p>
    <w:p w14:paraId="3B48DDD3" w14:textId="77777777" w:rsidR="00126F35" w:rsidRDefault="00E74104" w:rsidP="00126F35">
      <w:pPr>
        <w:pStyle w:val="ListParagraph"/>
        <w:numPr>
          <w:ilvl w:val="0"/>
          <w:numId w:val="2"/>
        </w:numPr>
        <w:spacing w:after="120" w:line="312" w:lineRule="auto"/>
        <w:ind w:left="426"/>
        <w:jc w:val="both"/>
        <w:rPr>
          <w:rFonts w:ascii="Times New Roman" w:hAnsi="Times New Roman" w:cs="Times New Roman"/>
          <w:sz w:val="26"/>
          <w:szCs w:val="26"/>
        </w:rPr>
      </w:pPr>
      <w:r w:rsidRPr="00126F35">
        <w:rPr>
          <w:rFonts w:ascii="Times New Roman" w:hAnsi="Times New Roman" w:cs="Times New Roman"/>
          <w:sz w:val="26"/>
          <w:szCs w:val="26"/>
        </w:rPr>
        <w:t>Nếu câu hỏi tìm ra được các từ khóa (khuyến mãi, ưu đãi, sự kiện, giảm giá) + tên cửa hàng</w:t>
      </w:r>
    </w:p>
    <w:p w14:paraId="131AA7F9" w14:textId="288BDF81" w:rsidR="00E74104" w:rsidRDefault="00E74104" w:rsidP="00126F35">
      <w:pPr>
        <w:pStyle w:val="ListParagraph"/>
        <w:numPr>
          <w:ilvl w:val="1"/>
          <w:numId w:val="2"/>
        </w:numPr>
        <w:spacing w:after="120" w:line="312" w:lineRule="auto"/>
        <w:ind w:left="851"/>
        <w:jc w:val="both"/>
        <w:rPr>
          <w:rFonts w:ascii="Times New Roman" w:hAnsi="Times New Roman" w:cs="Times New Roman"/>
          <w:sz w:val="26"/>
          <w:szCs w:val="26"/>
        </w:rPr>
      </w:pPr>
      <w:r w:rsidRPr="00126F35">
        <w:rPr>
          <w:rFonts w:ascii="Times New Roman" w:hAnsi="Times New Roman" w:cs="Times New Roman"/>
          <w:sz w:val="26"/>
          <w:szCs w:val="26"/>
        </w:rPr>
        <w:t xml:space="preserve">Search từ node tên cửa hàng =&gt; Search theo cạnh </w:t>
      </w:r>
      <w:r w:rsidR="002B6857">
        <w:rPr>
          <w:rFonts w:ascii="Times New Roman" w:hAnsi="Times New Roman" w:cs="Times New Roman"/>
          <w:sz w:val="26"/>
          <w:szCs w:val="26"/>
        </w:rPr>
        <w:t>PROMOTION</w:t>
      </w:r>
      <w:r w:rsidRPr="00126F35">
        <w:rPr>
          <w:rFonts w:ascii="Times New Roman" w:hAnsi="Times New Roman" w:cs="Times New Roman"/>
          <w:sz w:val="26"/>
          <w:szCs w:val="26"/>
        </w:rPr>
        <w:t xml:space="preserve"> =&gt; Search theo cạnh PRICE</w:t>
      </w:r>
    </w:p>
    <w:p w14:paraId="7A504633" w14:textId="4DF4B084" w:rsidR="00126F35" w:rsidRDefault="00126F35" w:rsidP="00126F35">
      <w:pPr>
        <w:pStyle w:val="ListParagraph"/>
        <w:numPr>
          <w:ilvl w:val="1"/>
          <w:numId w:val="2"/>
        </w:numPr>
        <w:spacing w:after="120" w:line="312" w:lineRule="auto"/>
        <w:ind w:left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Search từ node tên cửa hàng =&gt; Search theo cạnh </w:t>
      </w:r>
      <w:r w:rsidR="002B6857">
        <w:rPr>
          <w:rFonts w:ascii="Times New Roman" w:hAnsi="Times New Roman" w:cs="Times New Roman"/>
          <w:sz w:val="26"/>
          <w:szCs w:val="26"/>
        </w:rPr>
        <w:t>PRODUCT</w:t>
      </w:r>
      <w:r>
        <w:rPr>
          <w:rFonts w:ascii="Times New Roman" w:hAnsi="Times New Roman" w:cs="Times New Roman"/>
          <w:sz w:val="26"/>
          <w:szCs w:val="26"/>
        </w:rPr>
        <w:t xml:space="preserve"> =&gt; Search theo cạnh AFFILIATION</w:t>
      </w:r>
    </w:p>
    <w:p w14:paraId="6D6A1628" w14:textId="73EC9EEE" w:rsidR="002B6857" w:rsidRDefault="002B6857" w:rsidP="00126F35">
      <w:pPr>
        <w:pStyle w:val="ListParagraph"/>
        <w:numPr>
          <w:ilvl w:val="1"/>
          <w:numId w:val="2"/>
        </w:numPr>
        <w:spacing w:after="120" w:line="312" w:lineRule="auto"/>
        <w:ind w:left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Search từ node tên cửa hàng =&gt; Search theo cạnh TIME =&gt; Search theo cạnh AFFILIATION</w:t>
      </w:r>
    </w:p>
    <w:p w14:paraId="4CFC95D0" w14:textId="7751775D" w:rsidR="002B6857" w:rsidRPr="002B6857" w:rsidRDefault="002B6857" w:rsidP="002B6857">
      <w:pPr>
        <w:pStyle w:val="ListParagraph"/>
        <w:numPr>
          <w:ilvl w:val="1"/>
          <w:numId w:val="2"/>
        </w:numPr>
        <w:spacing w:after="120" w:line="312" w:lineRule="auto"/>
        <w:ind w:left="851"/>
        <w:jc w:val="both"/>
        <w:rPr>
          <w:rFonts w:ascii="Times New Roman" w:hAnsi="Times New Roman" w:cs="Times New Roman"/>
          <w:sz w:val="26"/>
          <w:szCs w:val="26"/>
        </w:rPr>
      </w:pPr>
      <w:r w:rsidRPr="00126F35">
        <w:rPr>
          <w:rFonts w:ascii="Times New Roman" w:hAnsi="Times New Roman" w:cs="Times New Roman"/>
          <w:sz w:val="26"/>
          <w:szCs w:val="26"/>
        </w:rPr>
        <w:t xml:space="preserve">Search từ node tên cửa hàng =&gt; Search theo cạnh </w:t>
      </w:r>
      <w:r>
        <w:rPr>
          <w:rFonts w:ascii="Times New Roman" w:hAnsi="Times New Roman" w:cs="Times New Roman"/>
          <w:sz w:val="26"/>
          <w:szCs w:val="26"/>
        </w:rPr>
        <w:t>PROMOTION</w:t>
      </w:r>
      <w:r w:rsidRPr="00126F35">
        <w:rPr>
          <w:rFonts w:ascii="Times New Roman" w:hAnsi="Times New Roman" w:cs="Times New Roman"/>
          <w:sz w:val="26"/>
          <w:szCs w:val="26"/>
        </w:rPr>
        <w:t xml:space="preserve"> =&gt; Search theo cạnh </w:t>
      </w:r>
      <w:r>
        <w:rPr>
          <w:rFonts w:ascii="Times New Roman" w:hAnsi="Times New Roman" w:cs="Times New Roman"/>
          <w:sz w:val="26"/>
          <w:szCs w:val="26"/>
        </w:rPr>
        <w:t>REGULATION</w:t>
      </w:r>
    </w:p>
    <w:p w14:paraId="1FA5F4A4" w14:textId="44B2AE25" w:rsidR="00796236" w:rsidRDefault="002B6857" w:rsidP="00126F35">
      <w:pPr>
        <w:pStyle w:val="ListParagraph"/>
        <w:numPr>
          <w:ilvl w:val="1"/>
          <w:numId w:val="2"/>
        </w:numPr>
        <w:spacing w:after="120" w:line="312" w:lineRule="auto"/>
        <w:ind w:left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rường hợp không có tên cửa hàng, search cửa hàng bất kỳ</w:t>
      </w:r>
    </w:p>
    <w:p w14:paraId="5E38D0E4" w14:textId="095AD330" w:rsidR="002B6857" w:rsidRPr="00796236" w:rsidRDefault="002C42C3" w:rsidP="00796236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Ví dụ: Các khuyến mãi gần đây tại winmart, Cho tôi thông tin về các ưu đãi, Khuyến mãi liên quan tới sản phẩm táo, Loại táo nào đang được giảm giá…</w:t>
      </w:r>
    </w:p>
    <w:p w14:paraId="0E435589" w14:textId="1CEC2B33" w:rsidR="002B6857" w:rsidRDefault="002B6857" w:rsidP="002B6857">
      <w:pPr>
        <w:pStyle w:val="ListParagraph"/>
        <w:numPr>
          <w:ilvl w:val="0"/>
          <w:numId w:val="2"/>
        </w:numPr>
        <w:spacing w:after="120" w:line="312" w:lineRule="auto"/>
        <w:ind w:left="426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Nếu câu hỏi tìm ra được các từ khóa (tên sản phẩm, mức giá</w:t>
      </w:r>
      <w:r w:rsidR="00A96FA8">
        <w:rPr>
          <w:rFonts w:ascii="Times New Roman" w:hAnsi="Times New Roman" w:cs="Times New Roman"/>
          <w:sz w:val="26"/>
          <w:szCs w:val="26"/>
        </w:rPr>
        <w:t>, sản phẩm</w:t>
      </w:r>
      <w:r>
        <w:rPr>
          <w:rFonts w:ascii="Times New Roman" w:hAnsi="Times New Roman" w:cs="Times New Roman"/>
          <w:sz w:val="26"/>
          <w:szCs w:val="26"/>
        </w:rPr>
        <w:t>) + tên cửa hàng</w:t>
      </w:r>
    </w:p>
    <w:p w14:paraId="62F98F6A" w14:textId="02E8DDAC" w:rsidR="002B6857" w:rsidRDefault="002B6857" w:rsidP="002B6857">
      <w:pPr>
        <w:pStyle w:val="ListParagraph"/>
        <w:numPr>
          <w:ilvl w:val="1"/>
          <w:numId w:val="2"/>
        </w:numPr>
        <w:spacing w:after="120" w:line="312" w:lineRule="auto"/>
        <w:ind w:left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Search từ node tên cửa hàng =&gt; Search theo cạnh PRICE =&gt; Search theo cạnh PRICE</w:t>
      </w:r>
    </w:p>
    <w:p w14:paraId="43E9B702" w14:textId="408A9E14" w:rsidR="002B6857" w:rsidRDefault="002B6857" w:rsidP="002B6857">
      <w:pPr>
        <w:pStyle w:val="ListParagraph"/>
        <w:numPr>
          <w:ilvl w:val="1"/>
          <w:numId w:val="2"/>
        </w:numPr>
        <w:spacing w:after="120" w:line="312" w:lineRule="auto"/>
        <w:ind w:left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Search từ node tên cửa hàng =&gt; Search theo cạnh PRODUCT =&gt; Search</w:t>
      </w:r>
      <w:r w:rsidR="00C15F92">
        <w:rPr>
          <w:rFonts w:ascii="Times New Roman" w:hAnsi="Times New Roman" w:cs="Times New Roman"/>
          <w:sz w:val="26"/>
          <w:szCs w:val="26"/>
        </w:rPr>
        <w:t xml:space="preserve"> theo cạnh AFFILIATION</w:t>
      </w:r>
    </w:p>
    <w:p w14:paraId="2D0C5CEF" w14:textId="08C42E7A" w:rsidR="00C15F92" w:rsidRDefault="00C15F92" w:rsidP="002B6857">
      <w:pPr>
        <w:pStyle w:val="ListParagraph"/>
        <w:numPr>
          <w:ilvl w:val="1"/>
          <w:numId w:val="2"/>
        </w:numPr>
        <w:spacing w:after="120" w:line="312" w:lineRule="auto"/>
        <w:ind w:left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rường hợp không có tên cửa hàng, search cửa hàng bất kỳ</w:t>
      </w:r>
    </w:p>
    <w:p w14:paraId="4B596456" w14:textId="6473E205" w:rsidR="00F732BA" w:rsidRPr="00F732BA" w:rsidRDefault="00F732BA" w:rsidP="00F732BA">
      <w:pPr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Ví dụ: Giá của các sản phẩm nước giặt, Giá của sản phẩm thịt</w:t>
      </w:r>
      <w:r w:rsidR="00977BCD">
        <w:rPr>
          <w:rFonts w:ascii="Times New Roman" w:hAnsi="Times New Roman" w:cs="Times New Roman"/>
          <w:sz w:val="26"/>
          <w:szCs w:val="26"/>
        </w:rPr>
        <w:t>,…</w:t>
      </w:r>
    </w:p>
    <w:sectPr w:rsidR="00F732BA" w:rsidRPr="00F732B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2793950"/>
    <w:multiLevelType w:val="hybridMultilevel"/>
    <w:tmpl w:val="32368D4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22C76F43"/>
    <w:multiLevelType w:val="hybridMultilevel"/>
    <w:tmpl w:val="624443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05699600">
    <w:abstractNumId w:val="1"/>
  </w:num>
  <w:num w:numId="2" w16cid:durableId="112604356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C66FA"/>
    <w:rsid w:val="00126F35"/>
    <w:rsid w:val="002B6857"/>
    <w:rsid w:val="002C42C3"/>
    <w:rsid w:val="00796236"/>
    <w:rsid w:val="007C66FA"/>
    <w:rsid w:val="00977BCD"/>
    <w:rsid w:val="009F22D3"/>
    <w:rsid w:val="00A96FA8"/>
    <w:rsid w:val="00C15F92"/>
    <w:rsid w:val="00E74104"/>
    <w:rsid w:val="00EE6AC8"/>
    <w:rsid w:val="00F732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54E621"/>
  <w15:chartTrackingRefBased/>
  <w15:docId w15:val="{4A55404A-24B0-44C5-8F96-B8F6F387F3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F22D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2</Pages>
  <Words>192</Words>
  <Characters>1097</Characters>
  <Application>Microsoft Office Word</Application>
  <DocSecurity>0</DocSecurity>
  <Lines>9</Lines>
  <Paragraphs>2</Paragraphs>
  <ScaleCrop>false</ScaleCrop>
  <Company/>
  <LinksUpToDate>false</LinksUpToDate>
  <CharactersWithSpaces>12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h Bao</dc:creator>
  <cp:keywords/>
  <dc:description/>
  <cp:lastModifiedBy>Minh Bao</cp:lastModifiedBy>
  <cp:revision>12</cp:revision>
  <dcterms:created xsi:type="dcterms:W3CDTF">2023-11-29T11:19:00Z</dcterms:created>
  <dcterms:modified xsi:type="dcterms:W3CDTF">2023-11-29T11:48:00Z</dcterms:modified>
</cp:coreProperties>
</file>